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21FB" w:rsidRDefault="00FF3E6B">
      <w:r>
        <w:object w:dxaOrig="5417" w:dyaOrig="2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139.5pt" o:ole="">
            <v:imagedata r:id="rId4" o:title=""/>
          </v:shape>
          <o:OLEObject Type="Embed" ProgID="Visio.Drawing.11" ShapeID="_x0000_i1025" DrawAspect="Content" ObjectID="_1416505244" r:id="rId5"/>
        </w:object>
      </w:r>
    </w:p>
    <w:sectPr w:rsidR="008121FB" w:rsidSect="008121F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FF3E6B"/>
    <w:rsid w:val="005C13AD"/>
    <w:rsid w:val="008121FB"/>
    <w:rsid w:val="00FF3E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21F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464646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023164</dc:creator>
  <cp:lastModifiedBy>2023164</cp:lastModifiedBy>
  <cp:revision>1</cp:revision>
  <dcterms:created xsi:type="dcterms:W3CDTF">2012-12-09T00:54:00Z</dcterms:created>
  <dcterms:modified xsi:type="dcterms:W3CDTF">2012-12-09T00:54:00Z</dcterms:modified>
</cp:coreProperties>
</file>